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F45A04" w:rsidTr="0035624A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1E60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F45A04" w:rsidRDefault="00F45A04" w:rsidP="001E60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7136C7" w:rsidP="003562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0D99F8C" wp14:editId="47CAA316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7429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F45A04" w:rsidTr="0035624A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F45A04" w:rsidTr="0035624A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833226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F45A04" w:rsidRPr="00357D42" w:rsidRDefault="00F45A04" w:rsidP="00F45A0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F45A04" w:rsidRPr="00523D97" w:rsidTr="0035624A">
        <w:tc>
          <w:tcPr>
            <w:tcW w:w="1800" w:type="dxa"/>
          </w:tcPr>
          <w:p w:rsidR="00F45A04" w:rsidRPr="00523D97" w:rsidRDefault="00F45A04" w:rsidP="0035624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F45A04" w:rsidRPr="00871E7E" w:rsidRDefault="00F45A04" w:rsidP="00F45A04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sz w:val="18"/>
                <w:szCs w:val="18"/>
                <w:rtl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-0</w:t>
            </w:r>
            <w:r w:rsidRPr="00046AD3">
              <w:rPr>
                <w:rFonts w:ascii="Arial" w:eastAsiaTheme="minorHAnsi" w:hAnsi="Arial"/>
                <w:color w:val="FF0000"/>
              </w:rPr>
              <w:t>1</w:t>
            </w:r>
          </w:p>
        </w:tc>
      </w:tr>
    </w:tbl>
    <w:p w:rsidR="00F45A04" w:rsidRPr="00523D97" w:rsidRDefault="00F45A04" w:rsidP="00F45A0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F45A04" w:rsidRPr="00192BA0" w:rsidRDefault="00F45A04" w:rsidP="00F45A04">
      <w:pPr>
        <w:bidi/>
        <w:spacing w:after="0" w:line="240" w:lineRule="auto"/>
        <w:rPr>
          <w:rFonts w:asciiTheme="minorBidi" w:hAnsiTheme="minorBidi" w:cstheme="minorBidi"/>
          <w:sz w:val="28"/>
          <w:szCs w:val="28"/>
          <w:rtl/>
        </w:rPr>
      </w:pPr>
    </w:p>
    <w:p w:rsidR="00F45A04" w:rsidRPr="004A1088" w:rsidRDefault="00BF4925" w:rsidP="004A1088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  <w:r w:rsidRPr="004A1088">
        <w:rPr>
          <w:rFonts w:asciiTheme="minorBidi" w:hAnsiTheme="minorBidi" w:cs="PNU"/>
          <w:sz w:val="28"/>
          <w:szCs w:val="28"/>
          <w:rtl/>
        </w:rPr>
        <w:t xml:space="preserve">ادارة </w:t>
      </w:r>
      <w:r w:rsidR="004A1088">
        <w:rPr>
          <w:rFonts w:asciiTheme="minorBidi" w:hAnsiTheme="minorBidi" w:cs="PNU"/>
          <w:sz w:val="28"/>
          <w:szCs w:val="28"/>
          <w:rtl/>
        </w:rPr>
        <w:t>الجمعيات الع</w:t>
      </w:r>
      <w:r w:rsidR="004A1088">
        <w:rPr>
          <w:rFonts w:asciiTheme="minorBidi" w:hAnsiTheme="minorBidi" w:cs="PNU" w:hint="cs"/>
          <w:sz w:val="28"/>
          <w:szCs w:val="28"/>
          <w:rtl/>
        </w:rPr>
        <w:t xml:space="preserve">لمية                                                           </w:t>
      </w:r>
      <w:r w:rsidR="00C3109A" w:rsidRPr="004A1088">
        <w:rPr>
          <w:rFonts w:asciiTheme="minorBidi" w:hAnsiTheme="minorBidi" w:cs="PNU"/>
          <w:sz w:val="28"/>
          <w:szCs w:val="28"/>
          <w:rtl/>
        </w:rPr>
        <w:t xml:space="preserve"> الوحدة: </w:t>
      </w:r>
      <w:r w:rsidR="00D744DD" w:rsidRPr="004A1088">
        <w:rPr>
          <w:rFonts w:asciiTheme="minorBidi" w:hAnsiTheme="minorBidi" w:cs="PNU"/>
          <w:sz w:val="28"/>
          <w:szCs w:val="28"/>
          <w:rtl/>
        </w:rPr>
        <w:t xml:space="preserve"> الجمعيات العلمية </w:t>
      </w:r>
      <w:r w:rsidR="00B07915" w:rsidRPr="004A1088">
        <w:rPr>
          <w:rFonts w:asciiTheme="minorBidi" w:hAnsiTheme="minorBidi" w:cs="PNU"/>
          <w:sz w:val="28"/>
          <w:szCs w:val="28"/>
          <w:rtl/>
        </w:rPr>
        <w:t xml:space="preserve"> 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4A1088" w:rsidTr="0035624A">
        <w:tc>
          <w:tcPr>
            <w:tcW w:w="9576" w:type="dxa"/>
            <w:vAlign w:val="center"/>
          </w:tcPr>
          <w:p w:rsidR="00C3109A" w:rsidRPr="004A1088" w:rsidRDefault="00C3109A" w:rsidP="00F45A0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اسم الإجراء:</w:t>
            </w:r>
            <w:r w:rsidR="00720745" w:rsidRPr="004A1088">
              <w:rPr>
                <w:rFonts w:asciiTheme="minorBidi" w:hAnsiTheme="minorBidi" w:cs="PNU"/>
                <w:sz w:val="28"/>
                <w:szCs w:val="28"/>
                <w:rtl/>
              </w:rPr>
              <w:t xml:space="preserve"> </w:t>
            </w:r>
            <w:r w:rsidR="00D744DD" w:rsidRPr="004A1088">
              <w:rPr>
                <w:rFonts w:asciiTheme="minorBidi" w:hAnsiTheme="minorBidi" w:cs="PNU"/>
                <w:sz w:val="28"/>
                <w:szCs w:val="28"/>
              </w:rPr>
              <w:t xml:space="preserve"> </w:t>
            </w:r>
            <w:r w:rsidR="00D744DD" w:rsidRPr="004A1088">
              <w:rPr>
                <w:rFonts w:asciiTheme="minorBidi" w:hAnsiTheme="minorBidi" w:cs="PNU"/>
                <w:sz w:val="28"/>
                <w:szCs w:val="28"/>
                <w:rtl/>
              </w:rPr>
              <w:t xml:space="preserve">اقامة الفعاليات </w:t>
            </w:r>
          </w:p>
        </w:tc>
      </w:tr>
    </w:tbl>
    <w:p w:rsidR="00C3109A" w:rsidRPr="004A1088" w:rsidRDefault="00C3109A" w:rsidP="00F45A04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976"/>
        <w:gridCol w:w="1822"/>
      </w:tblGrid>
      <w:tr w:rsidR="00C3109A" w:rsidRPr="004A1088" w:rsidTr="0035624A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A1088" w:rsidRDefault="00C3109A" w:rsidP="00F45A04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976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المسئولية</w:t>
            </w:r>
          </w:p>
        </w:tc>
        <w:tc>
          <w:tcPr>
            <w:tcW w:w="1822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4A1088" w:rsidTr="0035624A">
        <w:trPr>
          <w:trHeight w:val="737"/>
        </w:trPr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4A1088" w:rsidRDefault="00D744DD" w:rsidP="00F45A04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عمل ملف لمقترح الفعالية بالتفصيل والسيرة الذاتية للمرشحين</w:t>
            </w:r>
          </w:p>
        </w:tc>
        <w:tc>
          <w:tcPr>
            <w:tcW w:w="1976" w:type="dxa"/>
            <w:tcBorders>
              <w:top w:val="single" w:sz="12" w:space="0" w:color="000000"/>
            </w:tcBorders>
            <w:vAlign w:val="center"/>
          </w:tcPr>
          <w:p w:rsidR="00C3109A" w:rsidRPr="004A1088" w:rsidRDefault="00D744DD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 xml:space="preserve">رئيسة </w:t>
            </w:r>
            <w:r w:rsidR="00AC0427" w:rsidRPr="004A1088">
              <w:rPr>
                <w:rFonts w:asciiTheme="minorBidi" w:hAnsiTheme="minorBidi" w:cs="PNU"/>
                <w:rtl/>
              </w:rPr>
              <w:t>الجمعية</w:t>
            </w:r>
          </w:p>
        </w:tc>
        <w:tc>
          <w:tcPr>
            <w:tcW w:w="1822" w:type="dxa"/>
            <w:tcBorders>
              <w:top w:val="single" w:sz="12" w:space="0" w:color="000000"/>
            </w:tcBorders>
            <w:vAlign w:val="center"/>
          </w:tcPr>
          <w:p w:rsidR="0035624A" w:rsidRPr="004A1088" w:rsidRDefault="00F215DC" w:rsidP="00432BDF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="Helvetica" w:eastAsiaTheme="minorHAnsi" w:hAnsi="Helvetica" w:cs="PNU"/>
              </w:rPr>
              <w:t>01 2504-F05</w:t>
            </w:r>
          </w:p>
        </w:tc>
      </w:tr>
      <w:tr w:rsidR="00C3109A" w:rsidRPr="004A1088" w:rsidTr="0035624A">
        <w:trPr>
          <w:trHeight w:val="737"/>
        </w:trPr>
        <w:tc>
          <w:tcPr>
            <w:tcW w:w="648" w:type="dxa"/>
            <w:vAlign w:val="center"/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630B63" w:rsidRPr="004A1088" w:rsidRDefault="00D744DD" w:rsidP="00F45A04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موافقة الجهة المستضيفة ( كلية, عمادة , خارجي....)</w:t>
            </w:r>
          </w:p>
        </w:tc>
        <w:tc>
          <w:tcPr>
            <w:tcW w:w="1976" w:type="dxa"/>
            <w:vAlign w:val="center"/>
          </w:tcPr>
          <w:p w:rsidR="00C3109A" w:rsidRPr="004A1088" w:rsidRDefault="00D744DD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 xml:space="preserve">رئيسة </w:t>
            </w:r>
            <w:r w:rsidR="00AC0427" w:rsidRPr="004A1088">
              <w:rPr>
                <w:rFonts w:asciiTheme="minorBidi" w:hAnsiTheme="minorBidi" w:cs="PNU"/>
                <w:rtl/>
              </w:rPr>
              <w:t>الجمعية</w:t>
            </w:r>
          </w:p>
        </w:tc>
        <w:tc>
          <w:tcPr>
            <w:tcW w:w="1822" w:type="dxa"/>
            <w:vAlign w:val="center"/>
          </w:tcPr>
          <w:p w:rsidR="00C3109A" w:rsidRPr="004A1088" w:rsidRDefault="00F215DC" w:rsidP="00F215DC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="Arial" w:hAnsi="Arial" w:cs="PNU" w:hint="cs"/>
                <w:rtl/>
              </w:rPr>
              <w:t>الكتروني/ورقي</w:t>
            </w:r>
          </w:p>
        </w:tc>
      </w:tr>
      <w:tr w:rsidR="00C3109A" w:rsidRPr="004A1088" w:rsidTr="0035624A">
        <w:trPr>
          <w:trHeight w:val="737"/>
        </w:trPr>
        <w:tc>
          <w:tcPr>
            <w:tcW w:w="648" w:type="dxa"/>
            <w:vAlign w:val="center"/>
          </w:tcPr>
          <w:p w:rsidR="00C3109A" w:rsidRPr="004A1088" w:rsidRDefault="00C3109A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C3109A" w:rsidRPr="004A1088" w:rsidRDefault="00D744DD" w:rsidP="00F45A04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رفع الطلب لوكالة الجامعة للدراسات العليا والبحث العلمي والقبول او الرفض</w:t>
            </w:r>
            <w:r w:rsidR="00F45A04" w:rsidRPr="004A1088">
              <w:rPr>
                <w:rFonts w:asciiTheme="minorBidi" w:hAnsiTheme="minorBidi" w:cs="PNU" w:hint="cs"/>
                <w:rtl/>
              </w:rPr>
              <w:t xml:space="preserve"> في حالة الرفض يتم حفظ الطلب</w:t>
            </w:r>
          </w:p>
        </w:tc>
        <w:tc>
          <w:tcPr>
            <w:tcW w:w="1976" w:type="dxa"/>
            <w:vAlign w:val="center"/>
          </w:tcPr>
          <w:p w:rsidR="00C3109A" w:rsidRPr="004A1088" w:rsidRDefault="00D744DD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مديرة الإدارة</w:t>
            </w:r>
          </w:p>
        </w:tc>
        <w:tc>
          <w:tcPr>
            <w:tcW w:w="1822" w:type="dxa"/>
            <w:vAlign w:val="center"/>
          </w:tcPr>
          <w:p w:rsidR="0035624A" w:rsidRPr="004A1088" w:rsidRDefault="00F215DC" w:rsidP="0035624A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الكتروني</w:t>
            </w:r>
          </w:p>
        </w:tc>
      </w:tr>
      <w:tr w:rsidR="00F66FAD" w:rsidRPr="004A1088" w:rsidTr="0035624A">
        <w:trPr>
          <w:trHeight w:val="737"/>
        </w:trPr>
        <w:tc>
          <w:tcPr>
            <w:tcW w:w="648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 w:hint="cs"/>
                <w:sz w:val="24"/>
                <w:szCs w:val="24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 xml:space="preserve">موافقة واعتماد </w:t>
            </w:r>
          </w:p>
        </w:tc>
        <w:tc>
          <w:tcPr>
            <w:tcW w:w="1976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وكيلة</w:t>
            </w:r>
            <w:r w:rsidRPr="004A1088">
              <w:rPr>
                <w:rFonts w:asciiTheme="minorBidi" w:hAnsiTheme="minorBidi" w:cs="PNU"/>
                <w:rtl/>
              </w:rPr>
              <w:t xml:space="preserve"> الجامعة للدراسات العليا</w:t>
            </w:r>
          </w:p>
        </w:tc>
        <w:tc>
          <w:tcPr>
            <w:tcW w:w="1822" w:type="dxa"/>
            <w:vAlign w:val="center"/>
          </w:tcPr>
          <w:p w:rsidR="0035624A" w:rsidRPr="004A1088" w:rsidRDefault="00F215DC" w:rsidP="0035624A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الكتروني</w:t>
            </w:r>
          </w:p>
        </w:tc>
      </w:tr>
      <w:tr w:rsidR="00F66FAD" w:rsidRPr="004A1088" w:rsidTr="0035624A">
        <w:trPr>
          <w:trHeight w:val="737"/>
        </w:trPr>
        <w:tc>
          <w:tcPr>
            <w:tcW w:w="648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 w:hint="cs"/>
                <w:sz w:val="24"/>
                <w:szCs w:val="24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رفع الطلب لمديرة الجامعة والقبول او الرفض</w:t>
            </w:r>
            <w:r w:rsidRPr="004A1088">
              <w:rPr>
                <w:rFonts w:asciiTheme="minorBidi" w:hAnsiTheme="minorBidi" w:cs="PNU" w:hint="cs"/>
                <w:rtl/>
              </w:rPr>
              <w:t xml:space="preserve"> في حالة الرفض يتم حفظ الطلب</w:t>
            </w:r>
          </w:p>
        </w:tc>
        <w:tc>
          <w:tcPr>
            <w:tcW w:w="1976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وكيلة</w:t>
            </w:r>
            <w:r w:rsidRPr="004A1088">
              <w:rPr>
                <w:rFonts w:asciiTheme="minorBidi" w:hAnsiTheme="minorBidi" w:cs="PNU"/>
                <w:rtl/>
              </w:rPr>
              <w:t xml:space="preserve"> الجامعة للدراسات العليا</w:t>
            </w:r>
          </w:p>
        </w:tc>
        <w:tc>
          <w:tcPr>
            <w:tcW w:w="1822" w:type="dxa"/>
            <w:vAlign w:val="center"/>
          </w:tcPr>
          <w:p w:rsidR="0035624A" w:rsidRPr="004A1088" w:rsidRDefault="00F215DC" w:rsidP="0035624A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="Helvetica" w:eastAsiaTheme="minorHAnsi" w:hAnsi="Helvetica" w:cs="PNU"/>
              </w:rPr>
              <w:t>012504-F18</w:t>
            </w:r>
          </w:p>
        </w:tc>
      </w:tr>
      <w:tr w:rsidR="00F66FAD" w:rsidRPr="004A1088" w:rsidTr="0035624A">
        <w:trPr>
          <w:trHeight w:val="737"/>
        </w:trPr>
        <w:tc>
          <w:tcPr>
            <w:tcW w:w="648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 w:hint="cs"/>
                <w:sz w:val="24"/>
                <w:szCs w:val="24"/>
                <w:rtl/>
              </w:rPr>
              <w:t>5</w:t>
            </w:r>
          </w:p>
        </w:tc>
        <w:tc>
          <w:tcPr>
            <w:tcW w:w="5130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 xml:space="preserve">موافقة واعتماد </w:t>
            </w:r>
          </w:p>
        </w:tc>
        <w:tc>
          <w:tcPr>
            <w:tcW w:w="1976" w:type="dxa"/>
            <w:vAlign w:val="center"/>
          </w:tcPr>
          <w:p w:rsidR="00F66FAD" w:rsidRPr="004A1088" w:rsidRDefault="00F66FAD" w:rsidP="00F66FAD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مديرة الجامعة</w:t>
            </w:r>
          </w:p>
        </w:tc>
        <w:tc>
          <w:tcPr>
            <w:tcW w:w="1822" w:type="dxa"/>
            <w:vAlign w:val="center"/>
          </w:tcPr>
          <w:p w:rsidR="0035624A" w:rsidRPr="004A1088" w:rsidRDefault="00F215DC" w:rsidP="0035624A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ورقي</w:t>
            </w:r>
          </w:p>
        </w:tc>
      </w:tr>
      <w:tr w:rsidR="00F45A04" w:rsidRPr="004A1088" w:rsidTr="0035624A">
        <w:trPr>
          <w:trHeight w:val="737"/>
        </w:trPr>
        <w:tc>
          <w:tcPr>
            <w:tcW w:w="648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 w:hint="cs"/>
                <w:sz w:val="24"/>
                <w:szCs w:val="24"/>
                <w:rtl/>
              </w:rPr>
              <w:t>6</w:t>
            </w:r>
          </w:p>
        </w:tc>
        <w:tc>
          <w:tcPr>
            <w:tcW w:w="5130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تنفيذ الفعالية</w:t>
            </w:r>
          </w:p>
        </w:tc>
        <w:tc>
          <w:tcPr>
            <w:tcW w:w="1976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رئيسة الجمعية</w:t>
            </w:r>
          </w:p>
        </w:tc>
        <w:tc>
          <w:tcPr>
            <w:tcW w:w="1822" w:type="dxa"/>
            <w:vAlign w:val="center"/>
          </w:tcPr>
          <w:p w:rsidR="0035624A" w:rsidRPr="004A1088" w:rsidRDefault="00F215DC" w:rsidP="0035624A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 w:hint="cs"/>
                <w:rtl/>
              </w:rPr>
              <w:t>شفهي</w:t>
            </w:r>
          </w:p>
        </w:tc>
      </w:tr>
      <w:tr w:rsidR="00F45A04" w:rsidRPr="004A1088" w:rsidTr="0035624A">
        <w:trPr>
          <w:trHeight w:val="737"/>
        </w:trPr>
        <w:tc>
          <w:tcPr>
            <w:tcW w:w="648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 w:hint="cs"/>
                <w:sz w:val="24"/>
                <w:szCs w:val="24"/>
                <w:rtl/>
              </w:rPr>
              <w:t>7</w:t>
            </w:r>
          </w:p>
        </w:tc>
        <w:tc>
          <w:tcPr>
            <w:tcW w:w="5130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تقرير مختصر لإقامة الفعالية</w:t>
            </w:r>
          </w:p>
        </w:tc>
        <w:tc>
          <w:tcPr>
            <w:tcW w:w="1976" w:type="dxa"/>
            <w:vAlign w:val="center"/>
          </w:tcPr>
          <w:p w:rsidR="00F45A04" w:rsidRPr="004A1088" w:rsidRDefault="00F45A04" w:rsidP="00F45A0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rtl/>
              </w:rPr>
            </w:pPr>
            <w:r w:rsidRPr="004A1088">
              <w:rPr>
                <w:rFonts w:asciiTheme="minorBidi" w:hAnsiTheme="minorBidi" w:cs="PNU"/>
                <w:rtl/>
              </w:rPr>
              <w:t>رئيسة الجمعية</w:t>
            </w:r>
          </w:p>
        </w:tc>
        <w:tc>
          <w:tcPr>
            <w:tcW w:w="1822" w:type="dxa"/>
            <w:vAlign w:val="center"/>
          </w:tcPr>
          <w:p w:rsidR="00F45A04" w:rsidRPr="004A1088" w:rsidRDefault="0055673B" w:rsidP="0055673B">
            <w:pPr>
              <w:bidi/>
              <w:spacing w:after="0" w:line="240" w:lineRule="auto"/>
              <w:rPr>
                <w:rFonts w:asciiTheme="minorBidi" w:hAnsiTheme="minorBidi" w:cs="PNU"/>
                <w:rtl/>
              </w:rPr>
            </w:pPr>
            <w:r w:rsidRPr="004A1088">
              <w:rPr>
                <w:rFonts w:ascii="Arial" w:hAnsi="Arial" w:cs="PNU"/>
              </w:rPr>
              <w:t>012504-F03</w:t>
            </w:r>
          </w:p>
        </w:tc>
      </w:tr>
    </w:tbl>
    <w:tbl>
      <w:tblPr>
        <w:tblpPr w:leftFromText="180" w:rightFromText="180" w:vertAnchor="text" w:horzAnchor="margin" w:tblpY="283"/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4A1088" w:rsidRPr="004A1088" w:rsidTr="004A1088">
        <w:trPr>
          <w:trHeight w:val="548"/>
        </w:trPr>
        <w:tc>
          <w:tcPr>
            <w:tcW w:w="4788" w:type="dxa"/>
            <w:vAlign w:val="center"/>
          </w:tcPr>
          <w:p w:rsidR="004A1088" w:rsidRPr="004A1088" w:rsidRDefault="004A1088" w:rsidP="004A1088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مراجعة: رئيسة وحدة الجمعيات العلمية</w:t>
            </w:r>
          </w:p>
        </w:tc>
        <w:tc>
          <w:tcPr>
            <w:tcW w:w="4788" w:type="dxa"/>
            <w:vAlign w:val="center"/>
          </w:tcPr>
          <w:p w:rsidR="004A1088" w:rsidRPr="004A1088" w:rsidRDefault="004A1088" w:rsidP="004A1088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التوقيع:</w:t>
            </w:r>
          </w:p>
        </w:tc>
      </w:tr>
      <w:tr w:rsidR="004A1088" w:rsidRPr="004A1088" w:rsidTr="004A1088">
        <w:trPr>
          <w:trHeight w:val="602"/>
        </w:trPr>
        <w:tc>
          <w:tcPr>
            <w:tcW w:w="4788" w:type="dxa"/>
            <w:vAlign w:val="center"/>
          </w:tcPr>
          <w:p w:rsidR="004A1088" w:rsidRPr="004A1088" w:rsidRDefault="004A1088" w:rsidP="004A1088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 xml:space="preserve">اعتماد: مديرة الجمعيات العلمية  </w:t>
            </w:r>
          </w:p>
        </w:tc>
        <w:tc>
          <w:tcPr>
            <w:tcW w:w="4788" w:type="dxa"/>
            <w:vAlign w:val="center"/>
          </w:tcPr>
          <w:p w:rsidR="004A1088" w:rsidRPr="004A1088" w:rsidRDefault="004A1088" w:rsidP="004A1088">
            <w:pPr>
              <w:bidi/>
              <w:spacing w:after="0" w:line="240" w:lineRule="auto"/>
              <w:rPr>
                <w:rFonts w:asciiTheme="minorBidi" w:hAnsiTheme="minorBidi" w:cs="PNU"/>
                <w:sz w:val="24"/>
                <w:szCs w:val="24"/>
                <w:rtl/>
              </w:rPr>
            </w:pPr>
            <w:r w:rsidRPr="004A1088">
              <w:rPr>
                <w:rFonts w:asciiTheme="minorBidi" w:hAnsiTheme="minorBidi" w:cs="PNU"/>
                <w:sz w:val="24"/>
                <w:szCs w:val="24"/>
                <w:rtl/>
              </w:rPr>
              <w:t>التوقيع</w:t>
            </w:r>
          </w:p>
        </w:tc>
      </w:tr>
    </w:tbl>
    <w:p w:rsidR="00C3109A" w:rsidRPr="004A1088" w:rsidRDefault="00C3109A" w:rsidP="00F45A04">
      <w:pPr>
        <w:bidi/>
        <w:spacing w:after="0" w:line="240" w:lineRule="auto"/>
        <w:rPr>
          <w:rFonts w:asciiTheme="minorBidi" w:hAnsiTheme="minorBidi" w:cs="PNU"/>
          <w:sz w:val="24"/>
          <w:szCs w:val="24"/>
          <w:rtl/>
        </w:rPr>
      </w:pPr>
    </w:p>
    <w:p w:rsidR="00DB62C4" w:rsidRPr="00F45A04" w:rsidRDefault="00DB62C4" w:rsidP="00F45A04">
      <w:pPr>
        <w:bidi/>
        <w:spacing w:after="0" w:line="240" w:lineRule="auto"/>
        <w:rPr>
          <w:rFonts w:asciiTheme="minorBidi" w:hAnsiTheme="minorBidi" w:cstheme="minorBidi"/>
          <w:sz w:val="28"/>
          <w:szCs w:val="28"/>
          <w:rtl/>
        </w:rPr>
      </w:pPr>
    </w:p>
    <w:p w:rsidR="007C7E7C" w:rsidRDefault="007C7E7C" w:rsidP="00F45A04">
      <w:pPr>
        <w:bidi/>
        <w:spacing w:line="240" w:lineRule="auto"/>
        <w:rPr>
          <w:rFonts w:asciiTheme="minorBidi" w:hAnsiTheme="minorBidi" w:cstheme="minorBidi"/>
          <w:sz w:val="28"/>
          <w:szCs w:val="28"/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F45A04" w:rsidTr="0035624A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1E60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F45A04" w:rsidRDefault="00F45A04" w:rsidP="001E60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7136C7" w:rsidP="0035624A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50D99F8C" wp14:editId="47CAA316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74295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F45A04" w:rsidTr="0035624A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F45A04" w:rsidTr="0035624A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833226">
              <w:rPr>
                <w:rFonts w:ascii="Arial" w:eastAsia="Times New Roman" w:hAnsi="Arial" w:cs="Arabic Transparent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35624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5A04" w:rsidRDefault="00F45A04" w:rsidP="00F45A04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F45A04" w:rsidRPr="00357D42" w:rsidRDefault="00F45A04" w:rsidP="00F45A04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F45A04" w:rsidRPr="00523D97" w:rsidTr="0035624A">
        <w:tc>
          <w:tcPr>
            <w:tcW w:w="1800" w:type="dxa"/>
          </w:tcPr>
          <w:p w:rsidR="00F45A04" w:rsidRPr="00523D97" w:rsidRDefault="00F45A04" w:rsidP="0035624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F45A04" w:rsidRPr="00871E7E" w:rsidRDefault="00F45A04" w:rsidP="0035624A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  <w:sz w:val="18"/>
                <w:szCs w:val="18"/>
                <w:rtl/>
              </w:rPr>
            </w:pPr>
            <w:r>
              <w:rPr>
                <w:rFonts w:ascii="Arial" w:eastAsiaTheme="minorHAnsi" w:hAnsi="Arial"/>
                <w:color w:val="000000"/>
                <w:sz w:val="18"/>
                <w:szCs w:val="18"/>
              </w:rPr>
              <w:t>01250402-0</w:t>
            </w:r>
            <w:bookmarkStart w:id="0" w:name="_GoBack"/>
            <w:r w:rsidRPr="00EA39D8">
              <w:rPr>
                <w:rFonts w:ascii="Arial" w:eastAsiaTheme="minorHAnsi" w:hAnsi="Arial"/>
                <w:color w:val="FF0000"/>
              </w:rPr>
              <w:t>1</w:t>
            </w:r>
            <w:bookmarkEnd w:id="0"/>
          </w:p>
        </w:tc>
      </w:tr>
    </w:tbl>
    <w:p w:rsidR="00F45A04" w:rsidRPr="004A1088" w:rsidRDefault="00F45A04" w:rsidP="00F45A04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</w:p>
    <w:p w:rsidR="00F45A04" w:rsidRPr="004A1088" w:rsidRDefault="004A1088" w:rsidP="00432BDF">
      <w:pPr>
        <w:bidi/>
        <w:spacing w:after="0" w:line="240" w:lineRule="auto"/>
        <w:rPr>
          <w:rFonts w:asciiTheme="minorBidi" w:hAnsiTheme="minorBidi" w:cs="PNU"/>
          <w:sz w:val="28"/>
          <w:szCs w:val="28"/>
          <w:rtl/>
        </w:rPr>
      </w:pPr>
      <w:r>
        <w:rPr>
          <w:rFonts w:asciiTheme="minorBidi" w:hAnsiTheme="minorBidi" w:cs="PNU"/>
          <w:sz w:val="28"/>
          <w:szCs w:val="28"/>
          <w:rtl/>
        </w:rPr>
        <w:t>ادارة الجمعيات العلمي</w:t>
      </w:r>
      <w:r>
        <w:rPr>
          <w:rFonts w:asciiTheme="minorBidi" w:hAnsiTheme="minorBidi" w:cs="PNU" w:hint="cs"/>
          <w:sz w:val="28"/>
          <w:szCs w:val="28"/>
          <w:rtl/>
        </w:rPr>
        <w:t xml:space="preserve">ة                                                       </w:t>
      </w:r>
      <w:r w:rsidR="00F45A04" w:rsidRPr="004A1088">
        <w:rPr>
          <w:rFonts w:asciiTheme="minorBidi" w:hAnsiTheme="minorBidi" w:cs="PNU"/>
          <w:sz w:val="28"/>
          <w:szCs w:val="28"/>
          <w:rtl/>
        </w:rPr>
        <w:t xml:space="preserve">      الوحدة:  الجمعيات العلمية  </w:t>
      </w:r>
    </w:p>
    <w:p w:rsidR="00F45A04" w:rsidRDefault="00F45A04" w:rsidP="004A1088">
      <w:pPr>
        <w:bidi/>
        <w:spacing w:after="0" w:line="240" w:lineRule="auto"/>
        <w:jc w:val="center"/>
        <w:rPr>
          <w:rFonts w:asciiTheme="minorBidi" w:hAnsiTheme="minorBidi" w:cs="PNU"/>
          <w:sz w:val="28"/>
          <w:szCs w:val="28"/>
          <w:rtl/>
        </w:rPr>
      </w:pPr>
      <w:r w:rsidRPr="004A1088">
        <w:rPr>
          <w:rFonts w:cs="PNU"/>
        </w:rPr>
        <w:object w:dxaOrig="11117" w:dyaOrig="11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421.9pt" o:ole="">
            <v:imagedata r:id="rId7" o:title=""/>
          </v:shape>
          <o:OLEObject Type="Embed" ProgID="Visio.Drawing.11" ShapeID="_x0000_i1025" DrawAspect="Content" ObjectID="_1631862989" r:id="rId8"/>
        </w:object>
      </w:r>
    </w:p>
    <w:p w:rsidR="004A1088" w:rsidRPr="004A1088" w:rsidRDefault="004A1088" w:rsidP="004A1088">
      <w:pPr>
        <w:bidi/>
        <w:spacing w:after="0" w:line="240" w:lineRule="auto"/>
        <w:jc w:val="center"/>
        <w:rPr>
          <w:rFonts w:asciiTheme="minorBidi" w:hAnsiTheme="minorBidi" w:cs="PNU"/>
          <w:sz w:val="12"/>
          <w:szCs w:val="12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5A04" w:rsidRPr="004A1088" w:rsidTr="0035624A">
        <w:trPr>
          <w:trHeight w:val="548"/>
        </w:trPr>
        <w:tc>
          <w:tcPr>
            <w:tcW w:w="4788" w:type="dxa"/>
            <w:vAlign w:val="center"/>
          </w:tcPr>
          <w:p w:rsidR="00F45A04" w:rsidRPr="004A1088" w:rsidRDefault="00F45A04" w:rsidP="0035624A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مراجعة: رئيسة وحدة الجمعيات العلمية</w:t>
            </w:r>
          </w:p>
        </w:tc>
        <w:tc>
          <w:tcPr>
            <w:tcW w:w="4788" w:type="dxa"/>
            <w:vAlign w:val="center"/>
          </w:tcPr>
          <w:p w:rsidR="00F45A04" w:rsidRPr="004A1088" w:rsidRDefault="00F45A04" w:rsidP="0035624A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التوقيع:</w:t>
            </w:r>
          </w:p>
        </w:tc>
      </w:tr>
      <w:tr w:rsidR="00F45A04" w:rsidRPr="004A1088" w:rsidTr="0035624A">
        <w:trPr>
          <w:trHeight w:val="602"/>
        </w:trPr>
        <w:tc>
          <w:tcPr>
            <w:tcW w:w="4788" w:type="dxa"/>
            <w:vAlign w:val="center"/>
          </w:tcPr>
          <w:p w:rsidR="00F45A04" w:rsidRPr="004A1088" w:rsidRDefault="00F45A04" w:rsidP="0035624A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 xml:space="preserve">اعتماد: مديرة الجمعيات العلمية  </w:t>
            </w:r>
          </w:p>
        </w:tc>
        <w:tc>
          <w:tcPr>
            <w:tcW w:w="4788" w:type="dxa"/>
            <w:vAlign w:val="center"/>
          </w:tcPr>
          <w:p w:rsidR="00F45A04" w:rsidRPr="004A1088" w:rsidRDefault="00F45A04" w:rsidP="0035624A">
            <w:pPr>
              <w:bidi/>
              <w:spacing w:after="0" w:line="240" w:lineRule="auto"/>
              <w:rPr>
                <w:rFonts w:asciiTheme="minorBidi" w:hAnsiTheme="minorBidi" w:cs="PNU"/>
                <w:sz w:val="28"/>
                <w:szCs w:val="28"/>
                <w:rtl/>
              </w:rPr>
            </w:pPr>
            <w:r w:rsidRPr="004A1088">
              <w:rPr>
                <w:rFonts w:asciiTheme="minorBidi" w:hAnsiTheme="minorBidi" w:cs="PNU"/>
                <w:sz w:val="28"/>
                <w:szCs w:val="28"/>
                <w:rtl/>
              </w:rPr>
              <w:t>التوقيع</w:t>
            </w:r>
          </w:p>
        </w:tc>
      </w:tr>
    </w:tbl>
    <w:p w:rsidR="00F45A04" w:rsidRPr="004A1088" w:rsidRDefault="00F45A04" w:rsidP="00F45A04">
      <w:pPr>
        <w:bidi/>
        <w:spacing w:line="240" w:lineRule="auto"/>
        <w:rPr>
          <w:rFonts w:asciiTheme="minorBidi" w:hAnsiTheme="minorBidi" w:cs="PNU"/>
          <w:sz w:val="28"/>
          <w:szCs w:val="28"/>
          <w:rtl/>
        </w:rPr>
      </w:pPr>
    </w:p>
    <w:sectPr w:rsidR="00F45A04" w:rsidRPr="004A1088" w:rsidSect="004A1088">
      <w:pgSz w:w="12240" w:h="15840"/>
      <w:pgMar w:top="709" w:right="1418" w:bottom="142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proofState w:spelling="clean"/>
  <w:mailMerge>
    <w:mainDocumentType w:val="formLetters"/>
    <w:dataType w:val="textFile"/>
    <w:activeRecord w:val="-1"/>
  </w:mailMerge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4430A"/>
    <w:rsid w:val="00046AD3"/>
    <w:rsid w:val="000D073C"/>
    <w:rsid w:val="000F3EFA"/>
    <w:rsid w:val="001014AF"/>
    <w:rsid w:val="001434E4"/>
    <w:rsid w:val="001C7919"/>
    <w:rsid w:val="001E604A"/>
    <w:rsid w:val="00211036"/>
    <w:rsid w:val="00234481"/>
    <w:rsid w:val="002F3253"/>
    <w:rsid w:val="003057F7"/>
    <w:rsid w:val="00310092"/>
    <w:rsid w:val="00354810"/>
    <w:rsid w:val="0035624A"/>
    <w:rsid w:val="00381E13"/>
    <w:rsid w:val="003E2C57"/>
    <w:rsid w:val="004120C9"/>
    <w:rsid w:val="00432BDF"/>
    <w:rsid w:val="00441E9E"/>
    <w:rsid w:val="00485333"/>
    <w:rsid w:val="004A1088"/>
    <w:rsid w:val="00513B57"/>
    <w:rsid w:val="0055673B"/>
    <w:rsid w:val="00575C57"/>
    <w:rsid w:val="00610B85"/>
    <w:rsid w:val="00630B63"/>
    <w:rsid w:val="006B2AAD"/>
    <w:rsid w:val="007136C7"/>
    <w:rsid w:val="00720745"/>
    <w:rsid w:val="007C7E7C"/>
    <w:rsid w:val="007D4FC2"/>
    <w:rsid w:val="00833226"/>
    <w:rsid w:val="008476F2"/>
    <w:rsid w:val="00866BA8"/>
    <w:rsid w:val="009767D5"/>
    <w:rsid w:val="009F4029"/>
    <w:rsid w:val="00A91863"/>
    <w:rsid w:val="00AC0427"/>
    <w:rsid w:val="00AD469E"/>
    <w:rsid w:val="00B07915"/>
    <w:rsid w:val="00B2708F"/>
    <w:rsid w:val="00B63077"/>
    <w:rsid w:val="00B95482"/>
    <w:rsid w:val="00BA3C15"/>
    <w:rsid w:val="00BB611E"/>
    <w:rsid w:val="00BF4925"/>
    <w:rsid w:val="00C3109A"/>
    <w:rsid w:val="00C32078"/>
    <w:rsid w:val="00D446C0"/>
    <w:rsid w:val="00D744DD"/>
    <w:rsid w:val="00DB62C4"/>
    <w:rsid w:val="00DC2A10"/>
    <w:rsid w:val="00DC3C48"/>
    <w:rsid w:val="00E424F3"/>
    <w:rsid w:val="00EA39D8"/>
    <w:rsid w:val="00F215DC"/>
    <w:rsid w:val="00F45A04"/>
    <w:rsid w:val="00F607D1"/>
    <w:rsid w:val="00F66FAD"/>
    <w:rsid w:val="00F856E6"/>
    <w:rsid w:val="00FF00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EA6582-89B1-4DFD-A97D-E247AF0B52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61</cp:revision>
  <cp:lastPrinted>2016-02-10T08:30:00Z</cp:lastPrinted>
  <dcterms:created xsi:type="dcterms:W3CDTF">2012-11-17T23:16:00Z</dcterms:created>
  <dcterms:modified xsi:type="dcterms:W3CDTF">2019-10-06T07:30:00Z</dcterms:modified>
</cp:coreProperties>
</file>